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C7E1E5" w14:textId="6322A33B" w:rsidR="00B32FE1" w:rsidRDefault="001923D6" w:rsidP="00B32FE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923D6">
        <w:rPr>
          <w:rFonts w:ascii="Times New Roman" w:hAnsi="Times New Roman" w:cs="Times New Roman"/>
          <w:b/>
          <w:bCs/>
          <w:sz w:val="24"/>
          <w:szCs w:val="24"/>
        </w:rPr>
        <w:t xml:space="preserve">Problem </w:t>
      </w:r>
      <w:r w:rsidR="0060200A">
        <w:rPr>
          <w:rFonts w:ascii="Times New Roman" w:hAnsi="Times New Roman" w:cs="Times New Roman"/>
          <w:b/>
          <w:bCs/>
          <w:sz w:val="24"/>
          <w:szCs w:val="24"/>
        </w:rPr>
        <w:t>4-</w:t>
      </w:r>
      <w:r w:rsidR="00B32FE1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1923D6">
        <w:rPr>
          <w:rFonts w:ascii="Times New Roman" w:hAnsi="Times New Roman" w:cs="Times New Roman"/>
          <w:b/>
          <w:bCs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828D6">
        <w:rPr>
          <w:rFonts w:ascii="Times New Roman" w:hAnsi="Times New Roman" w:cs="Times New Roman"/>
          <w:sz w:val="24"/>
          <w:szCs w:val="24"/>
        </w:rPr>
        <w:t xml:space="preserve">A coordinate measuring machine has sampled </w:t>
      </w:r>
      <w:r w:rsidR="0060200A">
        <w:rPr>
          <w:rFonts w:ascii="Times New Roman" w:hAnsi="Times New Roman" w:cs="Times New Roman"/>
          <w:sz w:val="24"/>
          <w:szCs w:val="24"/>
        </w:rPr>
        <w:t>a hole</w:t>
      </w:r>
      <w:r w:rsidR="008828D6">
        <w:rPr>
          <w:rFonts w:ascii="Times New Roman" w:hAnsi="Times New Roman" w:cs="Times New Roman"/>
          <w:sz w:val="24"/>
          <w:szCs w:val="24"/>
        </w:rPr>
        <w:t xml:space="preserve"> feature </w:t>
      </w:r>
      <w:r w:rsidR="00A060D5">
        <w:rPr>
          <w:rFonts w:ascii="Times New Roman" w:hAnsi="Times New Roman" w:cs="Times New Roman"/>
          <w:sz w:val="24"/>
          <w:szCs w:val="24"/>
        </w:rPr>
        <w:t xml:space="preserve">surface </w:t>
      </w:r>
      <w:r w:rsidR="008828D6">
        <w:rPr>
          <w:rFonts w:ascii="Times New Roman" w:hAnsi="Times New Roman" w:cs="Times New Roman"/>
          <w:sz w:val="24"/>
          <w:szCs w:val="24"/>
        </w:rPr>
        <w:t xml:space="preserve">and has generated the </w:t>
      </w:r>
      <w:r w:rsidR="00A060D5">
        <w:rPr>
          <w:rFonts w:ascii="Times New Roman" w:hAnsi="Times New Roman" w:cs="Times New Roman"/>
          <w:sz w:val="24"/>
          <w:szCs w:val="24"/>
        </w:rPr>
        <w:t xml:space="preserve">3D </w:t>
      </w:r>
      <w:r w:rsidR="008828D6">
        <w:rPr>
          <w:rFonts w:ascii="Times New Roman" w:hAnsi="Times New Roman" w:cs="Times New Roman"/>
          <w:sz w:val="24"/>
          <w:szCs w:val="24"/>
        </w:rPr>
        <w:t xml:space="preserve">pattern of points shown below.  </w:t>
      </w:r>
      <w:bookmarkStart w:id="0" w:name="_Hlk124700270"/>
      <w:r w:rsidR="00B32FE1" w:rsidRPr="00B32FE1">
        <w:rPr>
          <w:rFonts w:ascii="Times New Roman" w:hAnsi="Times New Roman" w:cs="Times New Roman"/>
          <w:sz w:val="24"/>
          <w:szCs w:val="24"/>
        </w:rPr>
        <w:t>The gage is made up of a cylindrical zone of size 1 mm and the datum Plane A.  The derived axis of the hole feature must fit inside the tolerance zone while datum A feature makes full contact with the datum feature simulator of the gage.  First, using an expanding pin</w:t>
      </w:r>
      <w:r w:rsidR="002B4F7A">
        <w:rPr>
          <w:rFonts w:ascii="Times New Roman" w:hAnsi="Times New Roman" w:cs="Times New Roman"/>
          <w:sz w:val="24"/>
          <w:szCs w:val="24"/>
        </w:rPr>
        <w:t xml:space="preserve"> (shown in </w:t>
      </w:r>
      <w:r w:rsidR="00616E29">
        <w:rPr>
          <w:rFonts w:ascii="Times New Roman" w:hAnsi="Times New Roman" w:cs="Times New Roman"/>
          <w:sz w:val="24"/>
          <w:szCs w:val="24"/>
        </w:rPr>
        <w:t>dashed lines</w:t>
      </w:r>
      <w:r w:rsidR="002B4F7A">
        <w:rPr>
          <w:rFonts w:ascii="Times New Roman" w:hAnsi="Times New Roman" w:cs="Times New Roman"/>
          <w:sz w:val="24"/>
          <w:szCs w:val="24"/>
        </w:rPr>
        <w:t>)</w:t>
      </w:r>
      <w:r w:rsidR="00B32FE1" w:rsidRPr="00B32FE1">
        <w:rPr>
          <w:rFonts w:ascii="Times New Roman" w:hAnsi="Times New Roman" w:cs="Times New Roman"/>
          <w:sz w:val="24"/>
          <w:szCs w:val="24"/>
        </w:rPr>
        <w:t xml:space="preserve">, identify the axis of the hole (UAME) and draw the axis.  </w:t>
      </w:r>
      <w:r w:rsidR="003F6240">
        <w:rPr>
          <w:rFonts w:ascii="Times New Roman" w:hAnsi="Times New Roman" w:cs="Times New Roman"/>
          <w:sz w:val="24"/>
          <w:szCs w:val="24"/>
        </w:rPr>
        <w:t xml:space="preserve">You can expand the size of the pin and rotate it to fit inside the hole.  </w:t>
      </w:r>
      <w:r w:rsidR="00B32FE1" w:rsidRPr="00B32FE1">
        <w:rPr>
          <w:rFonts w:ascii="Times New Roman" w:hAnsi="Times New Roman" w:cs="Times New Roman"/>
          <w:sz w:val="24"/>
          <w:szCs w:val="24"/>
        </w:rPr>
        <w:t>Then check the gage against this axis.  Based on this data, is this hole feature within the perpendicularity tolerance?</w:t>
      </w:r>
    </w:p>
    <w:p w14:paraId="6C3FC139" w14:textId="77777777" w:rsidR="00B32FE1" w:rsidRPr="00B32FE1" w:rsidRDefault="00B32FE1" w:rsidP="00B32FE1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3714A31E" w14:textId="4DA99D9F" w:rsidR="00150D74" w:rsidRDefault="002B4F7A">
      <w:pPr>
        <w:rPr>
          <w:rFonts w:ascii="Times New Roman" w:hAnsi="Times New Roman" w:cs="Times New Roman"/>
          <w:sz w:val="24"/>
          <w:szCs w:val="24"/>
        </w:rPr>
      </w:pPr>
      <w:r>
        <w:object w:dxaOrig="4276" w:dyaOrig="2760" w14:anchorId="37FF94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35pt;height:186.6pt" o:ole="" o:bordertopcolor="this" o:borderleftcolor="this" o:borderbottomcolor="this" o:borderrightcolor="this" filled="t">
            <v:imagedata r:id="rId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38409721" r:id="rId6"/>
        </w:object>
      </w:r>
      <w:bookmarkEnd w:id="0"/>
    </w:p>
    <w:p w14:paraId="1CFFAC9A" w14:textId="7F10C7D5" w:rsidR="00150D74" w:rsidRDefault="00150D74">
      <w:pPr>
        <w:rPr>
          <w:rFonts w:ascii="Times New Roman" w:hAnsi="Times New Roman" w:cs="Times New Roman"/>
          <w:sz w:val="24"/>
          <w:szCs w:val="24"/>
        </w:rPr>
      </w:pPr>
    </w:p>
    <w:p w14:paraId="41CF25DF" w14:textId="77777777" w:rsidR="002B4F7A" w:rsidRDefault="002B4F7A">
      <w:pPr>
        <w:rPr>
          <w:rFonts w:ascii="Times New Roman" w:hAnsi="Times New Roman" w:cs="Times New Roman"/>
          <w:sz w:val="24"/>
          <w:szCs w:val="24"/>
        </w:rPr>
      </w:pPr>
    </w:p>
    <w:p w14:paraId="74C28B3B" w14:textId="7D5BBDB1" w:rsidR="007F42F0" w:rsidRDefault="0088402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mc:AlternateContent>
          <mc:Choice Requires="wpc">
            <w:drawing>
              <wp:inline distT="0" distB="0" distL="0" distR="0" wp14:anchorId="174D255B" wp14:editId="60B43B81">
                <wp:extent cx="5694680" cy="4785360"/>
                <wp:effectExtent l="0" t="0" r="1270" b="15240"/>
                <wp:docPr id="44" name="Canvas 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4" name="Text Box 4"/>
                        <wps:cNvSpPr txBox="1"/>
                        <wps:spPr>
                          <a:xfrm>
                            <a:off x="1600328" y="4511994"/>
                            <a:ext cx="1828672" cy="27445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6942CD31" w14:textId="38A51CE2" w:rsidR="0088402C" w:rsidRDefault="00B32FE1">
                              <w:r>
                                <w:t>1</w:t>
                              </w:r>
                              <w:r w:rsidR="0088402C">
                                <w:t xml:space="preserve"> mm </w:t>
                              </w:r>
                              <w:r>
                                <w:t xml:space="preserve">cylindrical </w:t>
                              </w:r>
                              <w:r w:rsidR="00E5727E">
                                <w:t>Gage</w:t>
                              </w:r>
                              <w:r w:rsidR="00A060D5">
                                <w:t xml:space="preserve"> – 3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Text Box 14"/>
                        <wps:cNvSpPr txBox="1"/>
                        <wps:spPr>
                          <a:xfrm>
                            <a:off x="1191026" y="437230"/>
                            <a:ext cx="949474" cy="2889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5CCC0D62" w14:textId="3C27A6C1" w:rsidR="0088402C" w:rsidRDefault="0060200A" w:rsidP="0088402C">
                              <w:pPr>
                                <w:spacing w:line="256" w:lineRule="auto"/>
                                <w:rPr>
                                  <w:rFonts w:ascii="Calibri" w:eastAsia="Calibri" w:hAnsi="Calibri"/>
                                </w:rPr>
                              </w:pPr>
                              <w:r>
                                <w:rPr>
                                  <w:rFonts w:ascii="Calibri" w:eastAsia="Calibri" w:hAnsi="Calibri"/>
                                </w:rPr>
                                <w:t>Hole</w:t>
                              </w:r>
                              <w:r w:rsidR="00150D74">
                                <w:rPr>
                                  <w:rFonts w:ascii="Calibri" w:eastAsia="Calibri" w:hAnsi="Calibri"/>
                                </w:rPr>
                                <w:t xml:space="preserve"> </w:t>
                              </w:r>
                              <w:r w:rsidR="00A060D5">
                                <w:rPr>
                                  <w:rFonts w:ascii="Calibri" w:eastAsia="Calibri" w:hAnsi="Calibri"/>
                                </w:rPr>
                                <w:t>surface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Oval 16"/>
                        <wps:cNvSpPr/>
                        <wps:spPr>
                          <a:xfrm rot="5765415">
                            <a:off x="3429178" y="728452"/>
                            <a:ext cx="45719" cy="4571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Oval 31"/>
                        <wps:cNvSpPr/>
                        <wps:spPr>
                          <a:xfrm rot="5765415">
                            <a:off x="3390926" y="1429438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Oval 32"/>
                        <wps:cNvSpPr/>
                        <wps:spPr>
                          <a:xfrm rot="5765415">
                            <a:off x="3372411" y="1771869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Oval 33"/>
                        <wps:cNvSpPr/>
                        <wps:spPr>
                          <a:xfrm rot="5765415">
                            <a:off x="3417170" y="1071608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Oval 34"/>
                        <wps:cNvSpPr/>
                        <wps:spPr>
                          <a:xfrm rot="5765415">
                            <a:off x="2174975" y="658928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Oval 35"/>
                        <wps:cNvSpPr/>
                        <wps:spPr>
                          <a:xfrm rot="5765415">
                            <a:off x="2074777" y="1390143"/>
                            <a:ext cx="45085" cy="444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Oval 36"/>
                        <wps:cNvSpPr/>
                        <wps:spPr>
                          <a:xfrm rot="5765415">
                            <a:off x="2043159" y="1788038"/>
                            <a:ext cx="45085" cy="444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Oval 37"/>
                        <wps:cNvSpPr/>
                        <wps:spPr>
                          <a:xfrm rot="5765415">
                            <a:off x="2130052" y="1026582"/>
                            <a:ext cx="45085" cy="444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Oval 20"/>
                        <wps:cNvSpPr/>
                        <wps:spPr>
                          <a:xfrm rot="5765415">
                            <a:off x="2116030" y="1213513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Oval 21"/>
                        <wps:cNvSpPr/>
                        <wps:spPr>
                          <a:xfrm rot="5765415">
                            <a:off x="2161194" y="855621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Oval 22"/>
                        <wps:cNvSpPr/>
                        <wps:spPr>
                          <a:xfrm rot="5765415">
                            <a:off x="3419099" y="881674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Oval 23"/>
                        <wps:cNvSpPr/>
                        <wps:spPr>
                          <a:xfrm rot="5765415">
                            <a:off x="3371085" y="162020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Oval 24"/>
                        <wps:cNvSpPr/>
                        <wps:spPr>
                          <a:xfrm rot="5765415">
                            <a:off x="3398136" y="1255369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Oval 25"/>
                        <wps:cNvSpPr/>
                        <wps:spPr>
                          <a:xfrm rot="5765415">
                            <a:off x="2069299" y="1579122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Oval 2"/>
                        <wps:cNvSpPr/>
                        <wps:spPr>
                          <a:xfrm rot="5579734">
                            <a:off x="4812544" y="1800006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Oval 5"/>
                        <wps:cNvSpPr/>
                        <wps:spPr>
                          <a:xfrm rot="5579734">
                            <a:off x="639160" y="1852374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Oval 6"/>
                        <wps:cNvSpPr/>
                        <wps:spPr>
                          <a:xfrm rot="5579734">
                            <a:off x="4461777" y="181469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Oval 9"/>
                        <wps:cNvSpPr/>
                        <wps:spPr>
                          <a:xfrm rot="5579734">
                            <a:off x="1026120" y="185004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Oval 10"/>
                        <wps:cNvSpPr/>
                        <wps:spPr>
                          <a:xfrm rot="5579734">
                            <a:off x="4097567" y="1816712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Oval 12"/>
                        <wps:cNvSpPr/>
                        <wps:spPr>
                          <a:xfrm rot="5579734">
                            <a:off x="3608108" y="1807842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Oval 13"/>
                        <wps:cNvSpPr/>
                        <wps:spPr>
                          <a:xfrm rot="5579734">
                            <a:off x="1855604" y="1823314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Oval 15"/>
                        <wps:cNvSpPr/>
                        <wps:spPr>
                          <a:xfrm rot="5579734">
                            <a:off x="1435600" y="1836183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Oval 3"/>
                        <wps:cNvSpPr/>
                        <wps:spPr>
                          <a:xfrm rot="5579734">
                            <a:off x="4628820" y="1815208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Oval 7"/>
                        <wps:cNvSpPr/>
                        <wps:spPr>
                          <a:xfrm rot="5579734">
                            <a:off x="4317965" y="1811471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Oval 8"/>
                        <wps:cNvSpPr/>
                        <wps:spPr>
                          <a:xfrm rot="5579734" flipH="1">
                            <a:off x="806364" y="1849389"/>
                            <a:ext cx="45719" cy="4571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Oval 11"/>
                        <wps:cNvSpPr/>
                        <wps:spPr>
                          <a:xfrm rot="5579734">
                            <a:off x="3841666" y="180403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Oval 14"/>
                        <wps:cNvSpPr/>
                        <wps:spPr>
                          <a:xfrm rot="5579734">
                            <a:off x="1646936" y="1836183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Oval 17"/>
                        <wps:cNvSpPr/>
                        <wps:spPr>
                          <a:xfrm rot="5579734" flipH="1">
                            <a:off x="1224052" y="1847271"/>
                            <a:ext cx="45719" cy="4571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wgp>
                        <wpg:cNvPr id="29" name="Group 29"/>
                        <wpg:cNvGrpSpPr/>
                        <wpg:grpSpPr>
                          <a:xfrm>
                            <a:off x="669187" y="2681243"/>
                            <a:ext cx="4404665" cy="1699881"/>
                            <a:chOff x="342900" y="2597201"/>
                            <a:chExt cx="4404665" cy="1699881"/>
                          </a:xfrm>
                        </wpg:grpSpPr>
                        <wps:wsp>
                          <wps:cNvPr id="19" name="Straight Connector 19"/>
                          <wps:cNvCnPr/>
                          <wps:spPr>
                            <a:xfrm flipV="1">
                              <a:off x="342900" y="4262334"/>
                              <a:ext cx="4404665" cy="34748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Rectangle 27"/>
                          <wps:cNvSpPr/>
                          <wps:spPr>
                            <a:xfrm>
                              <a:off x="2442520" y="2597201"/>
                              <a:ext cx="114299" cy="1671384"/>
                            </a:xfrm>
                            <a:prstGeom prst="rect">
                              <a:avLst/>
                            </a:prstGeom>
                            <a:solidFill>
                              <a:srgbClr val="92D05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40" name="Text Box 14"/>
                        <wps:cNvSpPr txBox="1"/>
                        <wps:spPr>
                          <a:xfrm>
                            <a:off x="310816" y="1986983"/>
                            <a:ext cx="1181568" cy="28829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14D4F15B" w14:textId="7440D9A7" w:rsidR="00D65924" w:rsidRDefault="00D65924" w:rsidP="00D65924">
                              <w:pPr>
                                <w:spacing w:line="254" w:lineRule="auto"/>
                                <w:rPr>
                                  <w:rFonts w:ascii="Calibri" w:eastAsia="Calibri" w:hAnsi="Calibri"/>
                                </w:rPr>
                              </w:pPr>
                              <w:r>
                                <w:rPr>
                                  <w:rFonts w:ascii="Calibri" w:eastAsia="Calibri" w:hAnsi="Calibri"/>
                                </w:rPr>
                                <w:t>Datum A surface 3D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wgp>
                        <wpg:cNvPr id="43" name="Group 43"/>
                        <wpg:cNvGrpSpPr/>
                        <wpg:grpSpPr>
                          <a:xfrm rot="21302078">
                            <a:off x="4352150" y="85446"/>
                            <a:ext cx="1187845" cy="1051561"/>
                            <a:chOff x="2182433" y="744151"/>
                            <a:chExt cx="1187845" cy="1051561"/>
                          </a:xfrm>
                        </wpg:grpSpPr>
                        <wpg:grpSp>
                          <wpg:cNvPr id="26" name="Group 26"/>
                          <wpg:cNvGrpSpPr/>
                          <wpg:grpSpPr>
                            <a:xfrm rot="254929">
                              <a:off x="2182433" y="774713"/>
                              <a:ext cx="1187845" cy="1000969"/>
                              <a:chOff x="384432" y="216930"/>
                              <a:chExt cx="816442" cy="1000969"/>
                            </a:xfrm>
                          </wpg:grpSpPr>
                          <wps:wsp>
                            <wps:cNvPr id="1" name="Straight Connector 1"/>
                            <wps:cNvCnPr/>
                            <wps:spPr>
                              <a:xfrm flipH="1">
                                <a:off x="384432" y="216930"/>
                                <a:ext cx="8238" cy="983048"/>
                              </a:xfrm>
                              <a:prstGeom prst="line">
                                <a:avLst/>
                              </a:prstGeom>
                              <a:ln w="19050">
                                <a:prstDash val="dash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" name="Straight Connector 18"/>
                            <wps:cNvCnPr/>
                            <wps:spPr>
                              <a:xfrm flipH="1">
                                <a:off x="1193254" y="234919"/>
                                <a:ext cx="7620" cy="982980"/>
                              </a:xfrm>
                              <a:prstGeom prst="line">
                                <a:avLst/>
                              </a:prstGeom>
                              <a:ln w="19050">
                                <a:prstDash val="dash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28" name="Straight Connector 28"/>
                          <wps:cNvCnPr/>
                          <wps:spPr>
                            <a:xfrm flipH="1">
                              <a:off x="2743200" y="744151"/>
                              <a:ext cx="76886" cy="1051561"/>
                            </a:xfrm>
                            <a:prstGeom prst="line">
                              <a:avLst/>
                            </a:prstGeom>
                            <a:ln w="190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174D255B" id="Canvas 44" o:spid="_x0000_s1026" editas="canvas" style="width:448.4pt;height:376.8pt;mso-position-horizontal-relative:char;mso-position-vertical-relative:line" coordsize="56946,47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">
                <v:shape id="_x0000_s1027" type="#_x0000_t75" style="position:absolute;width:56946;height:47853;visibility:visible;mso-wrap-style:square" filled="t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1028" type="#_x0000_t202" style="position:absolute;left:16003;top:45119;width:18287;height:27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" fillcolor="white [3201]" strokeweight=".5pt">
                  <v:textbox>
                    <w:txbxContent>
                      <w:p w14:paraId="6942CD31" w14:textId="38A51CE2" w:rsidR="0088402C" w:rsidRDefault="00B32FE1">
                        <w:r>
                          <w:t>1</w:t>
                        </w:r>
                        <w:r w:rsidR="0088402C">
                          <w:t xml:space="preserve"> mm </w:t>
                        </w:r>
                        <w:r>
                          <w:t xml:space="preserve">cylindrical </w:t>
                        </w:r>
                        <w:r w:rsidR="00E5727E">
                          <w:t>Gage</w:t>
                        </w:r>
                        <w:r w:rsidR="00A060D5">
                          <w:t xml:space="preserve"> – 3D</w:t>
                        </w:r>
                      </w:p>
                    </w:txbxContent>
                  </v:textbox>
                </v:shape>
                <v:shape id="Text Box 14" o:spid="_x0000_s1029" type="#_x0000_t202" style="position:absolute;left:11910;top:4372;width:9495;height:28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" fillcolor="white [3201]" strokeweight=".5pt">
                  <v:textbox>
                    <w:txbxContent>
                      <w:p w14:paraId="5CCC0D62" w14:textId="3C27A6C1" w:rsidR="0088402C" w:rsidRDefault="0060200A" w:rsidP="0088402C">
                        <w:pPr>
                          <w:spacing w:line="256" w:lineRule="auto"/>
                          <w:rPr>
                            <w:rFonts w:ascii="Calibri" w:eastAsia="Calibri" w:hAnsi="Calibri"/>
                          </w:rPr>
                        </w:pPr>
                        <w:r>
                          <w:rPr>
                            <w:rFonts w:ascii="Calibri" w:eastAsia="Calibri" w:hAnsi="Calibri"/>
                          </w:rPr>
                          <w:t>Hole</w:t>
                        </w:r>
                        <w:r w:rsidR="00150D74">
                          <w:rPr>
                            <w:rFonts w:ascii="Calibri" w:eastAsia="Calibri" w:hAnsi="Calibri"/>
                          </w:rPr>
                          <w:t xml:space="preserve"> </w:t>
                        </w:r>
                        <w:r w:rsidR="00A060D5">
                          <w:rPr>
                            <w:rFonts w:ascii="Calibri" w:eastAsia="Calibri" w:hAnsi="Calibri"/>
                          </w:rPr>
                          <w:t>surface</w:t>
                        </w:r>
                      </w:p>
                    </w:txbxContent>
                  </v:textbox>
                </v:shape>
                <v:oval id="Oval 16" o:spid="_x0000_s1030" style="position:absolute;left:34291;top:7284;width:457;height:457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" fillcolor="red" stroked="f" strokeweight="1pt">
                  <v:stroke joinstyle="miter"/>
                </v:oval>
                <v:oval id="Oval 31" o:spid="_x0000_s1031" style="position:absolute;left:33909;top:14294;width:451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" fillcolor="red" stroked="f" strokeweight="1pt">
                  <v:stroke joinstyle="miter"/>
                </v:oval>
                <v:oval id="Oval 32" o:spid="_x0000_s1032" style="position:absolute;left:33723;top:17719;width:451;height:450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" fillcolor="red" stroked="f" strokeweight="1pt">
                  <v:stroke joinstyle="miter"/>
                </v:oval>
                <v:oval id="Oval 33" o:spid="_x0000_s1033" style="position:absolute;left:34172;top:10715;width:450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" fillcolor="red" stroked="f" strokeweight="1pt">
                  <v:stroke joinstyle="miter"/>
                </v:oval>
                <v:oval id="Oval 34" o:spid="_x0000_s1034" style="position:absolute;left:21749;top:6589;width:451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" fillcolor="red" stroked="f" strokeweight="1pt">
                  <v:stroke joinstyle="miter"/>
                </v:oval>
                <v:oval id="Oval 35" o:spid="_x0000_s1035" style="position:absolute;left:20747;top:13901;width:451;height:445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" fillcolor="red" stroked="f" strokeweight="1pt">
                  <v:stroke joinstyle="miter"/>
                </v:oval>
                <v:oval id="Oval 36" o:spid="_x0000_s1036" style="position:absolute;left:20431;top:17880;width:451;height:445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" fillcolor="red" stroked="f" strokeweight="1pt">
                  <v:stroke joinstyle="miter"/>
                </v:oval>
                <v:oval id="Oval 37" o:spid="_x0000_s1037" style="position:absolute;left:21300;top:10265;width:451;height:445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" fillcolor="red" stroked="f" strokeweight="1pt">
                  <v:stroke joinstyle="miter"/>
                </v:oval>
                <v:oval id="Oval 20" o:spid="_x0000_s1038" style="position:absolute;left:21161;top:12134;width:450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" fillcolor="red" stroked="f" strokeweight="1pt">
                  <v:stroke joinstyle="miter"/>
                </v:oval>
                <v:oval id="Oval 21" o:spid="_x0000_s1039" style="position:absolute;left:21611;top:8556;width:451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" fillcolor="red" stroked="f" strokeweight="1pt">
                  <v:stroke joinstyle="miter"/>
                </v:oval>
                <v:oval id="Oval 22" o:spid="_x0000_s1040" style="position:absolute;left:34190;top:8816;width:451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" fillcolor="red" stroked="f" strokeweight="1pt">
                  <v:stroke joinstyle="miter"/>
                </v:oval>
                <v:oval id="Oval 23" o:spid="_x0000_s1041" style="position:absolute;left:33711;top:16201;width:450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" fillcolor="red" stroked="f" strokeweight="1pt">
                  <v:stroke joinstyle="miter"/>
                </v:oval>
                <v:oval id="Oval 24" o:spid="_x0000_s1042" style="position:absolute;left:33981;top:12553;width:451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" fillcolor="red" stroked="f" strokeweight="1pt">
                  <v:stroke joinstyle="miter"/>
                </v:oval>
                <v:oval id="Oval 25" o:spid="_x0000_s1043" style="position:absolute;left:20692;top:15791;width:451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" fillcolor="red" stroked="f" strokeweight="1pt">
                  <v:stroke joinstyle="miter"/>
                </v:oval>
                <v:oval id="Oval 2" o:spid="_x0000_s1044" style="position:absolute;left:48126;top:17999;width:450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" fillcolor="red" stroked="f" strokeweight="1pt">
                  <v:stroke joinstyle="miter"/>
                </v:oval>
                <v:oval id="Oval 5" o:spid="_x0000_s1045" style="position:absolute;left:6391;top:1852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" fillcolor="red" stroked="f" strokeweight="1pt">
                  <v:stroke joinstyle="miter"/>
                </v:oval>
                <v:oval id="Oval 6" o:spid="_x0000_s1046" style="position:absolute;left:44617;top:18146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" fillcolor="red" stroked="f" strokeweight="1pt">
                  <v:stroke joinstyle="miter"/>
                </v:oval>
                <v:oval id="Oval 9" o:spid="_x0000_s1047" style="position:absolute;left:10261;top:18500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" fillcolor="red" stroked="f" strokeweight="1pt">
                  <v:stroke joinstyle="miter"/>
                </v:oval>
                <v:oval id="Oval 10" o:spid="_x0000_s1048" style="position:absolute;left:40976;top:18166;width:450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" fillcolor="red" stroked="f" strokeweight="1pt">
                  <v:stroke joinstyle="miter"/>
                </v:oval>
                <v:oval id="Oval 12" o:spid="_x0000_s1049" style="position:absolute;left:36080;top:18079;width:451;height:450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" fillcolor="red" stroked="f" strokeweight="1pt">
                  <v:stroke joinstyle="miter"/>
                </v:oval>
                <v:oval id="Oval 13" o:spid="_x0000_s1050" style="position:absolute;left:18556;top:18233;width:450;height:450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" fillcolor="red" stroked="f" strokeweight="1pt">
                  <v:stroke joinstyle="miter"/>
                </v:oval>
                <v:oval id="Oval 15" o:spid="_x0000_s1051" style="position:absolute;left:14355;top:18362;width:451;height:450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" fillcolor="red" stroked="f" strokeweight="1pt">
                  <v:stroke joinstyle="miter"/>
                </v:oval>
                <v:oval id="Oval 3" o:spid="_x0000_s1052" style="position:absolute;left:46289;top:18151;width:450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" fillcolor="red" stroked="f" strokeweight="1pt">
                  <v:stroke joinstyle="miter"/>
                </v:oval>
                <v:oval id="Oval 7" o:spid="_x0000_s1053" style="position:absolute;left:43179;top:18114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" fillcolor="red" stroked="f" strokeweight="1pt">
                  <v:stroke joinstyle="miter"/>
                </v:oval>
                <v:oval id="Oval 8" o:spid="_x0000_s1054" style="position:absolute;left:8063;top:18493;width:458;height:457;rotation:-6094557fd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" fillcolor="red" stroked="f" strokeweight="1pt">
                  <v:stroke joinstyle="miter"/>
                </v:oval>
                <v:oval id="Oval 11" o:spid="_x0000_s1055" style="position:absolute;left:38416;top:18040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" fillcolor="red" stroked="f" strokeweight="1pt">
                  <v:stroke joinstyle="miter"/>
                </v:oval>
                <v:oval id="Oval 14" o:spid="_x0000_s1056" style="position:absolute;left:16469;top:18361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" fillcolor="red" stroked="f" strokeweight="1pt">
                  <v:stroke joinstyle="miter"/>
                </v:oval>
                <v:oval id="Oval 17" o:spid="_x0000_s1057" style="position:absolute;left:12240;top:18472;width:457;height:457;rotation:-6094557fd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" fillcolor="red" stroked="f" strokeweight="1pt">
                  <v:stroke joinstyle="miter"/>
                </v:oval>
                <v:group id="Group 29" o:spid="_x0000_s1058" style="position:absolute;left:6691;top:26812;width:44047;height:16999" coordorigin="3429,25972" coordsize="44046,169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line id="Straight Connector 19" o:spid="_x0000_s1059" style="position:absolute;flip:y;visibility:visible;mso-wrap-style:square" from="3429,42623" to="47475,429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" strokecolor="#4472c4 [3204]" strokeweight="2.25pt">
                    <v:stroke joinstyle="miter"/>
                  </v:line>
                  <v:rect id="Rectangle 27" o:spid="_x0000_s1060" style="position:absolute;left:24425;top:25972;width:1143;height:167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" fillcolor="#92d050" strokecolor="#1f3763 [1604]" strokeweight="1pt"/>
                </v:group>
                <v:shape id="Text Box 14" o:spid="_x0000_s1061" type="#_x0000_t202" style="position:absolute;left:3108;top:19869;width:11815;height:28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" fillcolor="white [3201]" strokeweight=".5pt">
                  <v:textbox>
                    <w:txbxContent>
                      <w:p w14:paraId="14D4F15B" w14:textId="7440D9A7" w:rsidR="00D65924" w:rsidRDefault="00D65924" w:rsidP="00D65924">
                        <w:pPr>
                          <w:spacing w:line="254" w:lineRule="auto"/>
                          <w:rPr>
                            <w:rFonts w:ascii="Calibri" w:eastAsia="Calibri" w:hAnsi="Calibri"/>
                          </w:rPr>
                        </w:pPr>
                        <w:r>
                          <w:rPr>
                            <w:rFonts w:ascii="Calibri" w:eastAsia="Calibri" w:hAnsi="Calibri"/>
                          </w:rPr>
                          <w:t>Datum A surface 3D</w:t>
                        </w:r>
                      </w:p>
                    </w:txbxContent>
                  </v:textbox>
                </v:shape>
                <v:group id="Group 43" o:spid="_x0000_s1062" style="position:absolute;left:43521;top:854;width:11878;height:10516;rotation:-325410fd" coordorigin="21824,7441" coordsize="11878,105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">
                  <v:group id="Group 26" o:spid="_x0000_s1063" style="position:absolute;left:21824;top:7747;width:11878;height:10009;rotation:278450fd" coordorigin="3844,2169" coordsize="8164,100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">
                    <v:line id="Straight Connector 1" o:spid="_x0000_s1064" style="position:absolute;flip:x;visibility:visible;mso-wrap-style:square" from="3844,2169" to="3926,119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" strokecolor="#4472c4 [3204]" strokeweight="1.5pt">
                      <v:stroke dashstyle="dash" joinstyle="miter"/>
                    </v:line>
                    <v:line id="Straight Connector 18" o:spid="_x0000_s1065" style="position:absolute;flip:x;visibility:visible;mso-wrap-style:square" from="11932,2349" to="12008,12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" strokecolor="#4472c4 [3204]" strokeweight="1.5pt">
                      <v:stroke dashstyle="dash" joinstyle="miter"/>
                    </v:line>
                  </v:group>
                  <v:line id="Straight Connector 28" o:spid="_x0000_s1066" style="position:absolute;flip:x;visibility:visible;mso-wrap-style:square" from="27432,7441" to="28200,179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" strokecolor="black [3213]" strokeweight="1.5pt">
                    <v:stroke joinstyle="miter"/>
                  </v:line>
                </v:group>
                <w10:anchorlock/>
              </v:group>
            </w:pict>
          </mc:Fallback>
        </mc:AlternateContent>
      </w:r>
    </w:p>
    <w:p w14:paraId="43893CD7" w14:textId="02EFE298" w:rsidR="00616E29" w:rsidRDefault="00616E29">
      <w:pPr>
        <w:rPr>
          <w:rFonts w:ascii="Times New Roman" w:hAnsi="Times New Roman" w:cs="Times New Roman"/>
          <w:sz w:val="24"/>
          <w:szCs w:val="24"/>
        </w:rPr>
      </w:pPr>
    </w:p>
    <w:p w14:paraId="47D49691" w14:textId="77777777" w:rsidR="00616E29" w:rsidRDefault="00616E29">
      <w:pPr>
        <w:rPr>
          <w:rFonts w:ascii="Times New Roman" w:hAnsi="Times New Roman" w:cs="Times New Roman"/>
          <w:sz w:val="24"/>
          <w:szCs w:val="24"/>
        </w:rPr>
      </w:pPr>
    </w:p>
    <w:p w14:paraId="534595CB" w14:textId="5320CA20" w:rsidR="008A0458" w:rsidRDefault="008A0458">
      <w:pPr>
        <w:rPr>
          <w:rFonts w:ascii="Times New Roman" w:hAnsi="Times New Roman" w:cs="Times New Roman"/>
          <w:sz w:val="24"/>
          <w:szCs w:val="24"/>
        </w:rPr>
      </w:pPr>
    </w:p>
    <w:sectPr w:rsidR="008A045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9532546"/>
    <w:multiLevelType w:val="hybridMultilevel"/>
    <w:tmpl w:val="21D8C9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1200760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42F0"/>
    <w:rsid w:val="000807E0"/>
    <w:rsid w:val="000969DF"/>
    <w:rsid w:val="000C68F9"/>
    <w:rsid w:val="00150D74"/>
    <w:rsid w:val="00176FC9"/>
    <w:rsid w:val="001923D6"/>
    <w:rsid w:val="001F4B44"/>
    <w:rsid w:val="00213507"/>
    <w:rsid w:val="002B4F7A"/>
    <w:rsid w:val="003F6240"/>
    <w:rsid w:val="0041477C"/>
    <w:rsid w:val="00444A39"/>
    <w:rsid w:val="004C3A73"/>
    <w:rsid w:val="00584BFA"/>
    <w:rsid w:val="0060200A"/>
    <w:rsid w:val="00616E29"/>
    <w:rsid w:val="0061737D"/>
    <w:rsid w:val="007F42F0"/>
    <w:rsid w:val="008828D6"/>
    <w:rsid w:val="0088402C"/>
    <w:rsid w:val="008A0458"/>
    <w:rsid w:val="00941649"/>
    <w:rsid w:val="009924B6"/>
    <w:rsid w:val="00A060D5"/>
    <w:rsid w:val="00A13D82"/>
    <w:rsid w:val="00A85427"/>
    <w:rsid w:val="00AA6C02"/>
    <w:rsid w:val="00AF12F3"/>
    <w:rsid w:val="00B32FE1"/>
    <w:rsid w:val="00D65924"/>
    <w:rsid w:val="00DC77BB"/>
    <w:rsid w:val="00E300CA"/>
    <w:rsid w:val="00E5727E"/>
    <w:rsid w:val="00E806EB"/>
    <w:rsid w:val="00F13089"/>
    <w:rsid w:val="00F81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A33C4A"/>
  <w15:chartTrackingRefBased/>
  <w15:docId w15:val="{236FD0F1-A1F7-481F-80BD-145D39A5E6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0</TotalTime>
  <Pages>2</Pages>
  <Words>107</Words>
  <Characters>611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 Etesami</dc:creator>
  <cp:keywords/>
  <dc:description/>
  <cp:lastModifiedBy>Faryar Etesami</cp:lastModifiedBy>
  <cp:revision>22</cp:revision>
  <dcterms:created xsi:type="dcterms:W3CDTF">2022-09-29T17:47:00Z</dcterms:created>
  <dcterms:modified xsi:type="dcterms:W3CDTF">2023-02-20T22:48:00Z</dcterms:modified>
</cp:coreProperties>
</file>